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2C56" w:rsidRPr="00422C56" w:rsidRDefault="00422C56">
      <w:pPr>
        <w:rPr>
          <w:b/>
        </w:rPr>
      </w:pPr>
      <w:bookmarkStart w:id="0" w:name="_GoBack"/>
      <w:bookmarkEnd w:id="0"/>
      <w:r w:rsidRPr="00422C56">
        <w:rPr>
          <w:b/>
        </w:rPr>
        <w:t>TDM 32 bit mode:</w:t>
      </w:r>
    </w:p>
    <w:p w:rsidR="00947F4A" w:rsidRDefault="00422C56">
      <w:r>
        <w:object w:dxaOrig="10218" w:dyaOrig="1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85.75pt" o:ole="">
            <v:imagedata r:id="rId5" o:title=""/>
          </v:shape>
          <o:OLEObject Type="Embed" ProgID="Visio.Drawing.11" ShapeID="_x0000_i1025" DrawAspect="Content" ObjectID="_1545026825" r:id="rId6"/>
        </w:object>
      </w:r>
    </w:p>
    <w:p w:rsidR="00422C56" w:rsidRDefault="00422C56"/>
    <w:p w:rsidR="00422C56" w:rsidRPr="00422C56" w:rsidRDefault="00422C56">
      <w:pPr>
        <w:rPr>
          <w:b/>
        </w:rPr>
      </w:pPr>
      <w:r w:rsidRPr="00422C56">
        <w:rPr>
          <w:b/>
        </w:rPr>
        <w:t>TDM 24 bit mode:</w:t>
      </w:r>
    </w:p>
    <w:p w:rsidR="00422C56" w:rsidRDefault="00422C56">
      <w:r>
        <w:object w:dxaOrig="10223" w:dyaOrig="1880">
          <v:shape id="_x0000_i1026" type="#_x0000_t75" style="width:468.3pt;height:85.75pt" o:ole="">
            <v:imagedata r:id="rId7" o:title=""/>
          </v:shape>
          <o:OLEObject Type="Embed" ProgID="Visio.Drawing.11" ShapeID="_x0000_i1026" DrawAspect="Content" ObjectID="_1545026826" r:id="rId8"/>
        </w:object>
      </w:r>
    </w:p>
    <w:sectPr w:rsidR="00422C5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C56"/>
    <w:rsid w:val="00040CCC"/>
    <w:rsid w:val="00042068"/>
    <w:rsid w:val="00045922"/>
    <w:rsid w:val="00087C11"/>
    <w:rsid w:val="001A7151"/>
    <w:rsid w:val="001C1714"/>
    <w:rsid w:val="001C3047"/>
    <w:rsid w:val="002406A9"/>
    <w:rsid w:val="00241C2A"/>
    <w:rsid w:val="002B1080"/>
    <w:rsid w:val="002D63E6"/>
    <w:rsid w:val="00336E9C"/>
    <w:rsid w:val="003C2C07"/>
    <w:rsid w:val="00406727"/>
    <w:rsid w:val="00422C56"/>
    <w:rsid w:val="004440BE"/>
    <w:rsid w:val="004450A8"/>
    <w:rsid w:val="00447B94"/>
    <w:rsid w:val="00546E14"/>
    <w:rsid w:val="00577A91"/>
    <w:rsid w:val="006470BE"/>
    <w:rsid w:val="00654C79"/>
    <w:rsid w:val="007060F1"/>
    <w:rsid w:val="007C3B6F"/>
    <w:rsid w:val="007E3669"/>
    <w:rsid w:val="0093478C"/>
    <w:rsid w:val="00947F4A"/>
    <w:rsid w:val="009C170A"/>
    <w:rsid w:val="00A2781A"/>
    <w:rsid w:val="00AF0636"/>
    <w:rsid w:val="00B90469"/>
    <w:rsid w:val="00C4351F"/>
    <w:rsid w:val="00C94539"/>
    <w:rsid w:val="00D81BFA"/>
    <w:rsid w:val="00E301F9"/>
    <w:rsid w:val="00E42FDE"/>
    <w:rsid w:val="00E54E1D"/>
    <w:rsid w:val="00E55EB0"/>
    <w:rsid w:val="00E96AA7"/>
    <w:rsid w:val="00F23F10"/>
    <w:rsid w:val="00F76C5C"/>
    <w:rsid w:val="00FC2DAF"/>
    <w:rsid w:val="00FE00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</Words>
  <Characters>8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hr, Justin</dc:creator>
  <cp:lastModifiedBy>a0869539</cp:lastModifiedBy>
  <cp:revision>2</cp:revision>
  <dcterms:created xsi:type="dcterms:W3CDTF">2017-01-04T15:21:00Z</dcterms:created>
  <dcterms:modified xsi:type="dcterms:W3CDTF">2017-01-04T15:21:00Z</dcterms:modified>
</cp:coreProperties>
</file>